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p w:rsidR="00000000" w:rsidRDefault="00962B90">
      <w:r>
        <w:object w:dxaOrig="17880" w:dyaOrig="13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1.75pt;height:531.75pt" o:ole="">
            <v:imagedata r:id="rId4" o:title=""/>
          </v:shape>
          <o:OLEObject Type="Embed" ProgID="Visio.Drawing.15" ShapeID="_x0000_i1025" DrawAspect="Content" ObjectID="_1569916425" r:id="rId5"/>
        </w:object>
      </w:r>
      <w:bookmarkEnd w:id="0"/>
    </w:p>
    <w:p w:rsidR="00962B90" w:rsidRDefault="00962B90">
      <w:r>
        <w:object w:dxaOrig="14746" w:dyaOrig="11911">
          <v:shape id="_x0000_i1026" type="#_x0000_t75" style="width:667.5pt;height:537.75pt" o:ole="">
            <v:imagedata r:id="rId6" o:title=""/>
          </v:shape>
          <o:OLEObject Type="Embed" ProgID="Visio.Drawing.15" ShapeID="_x0000_i1026" DrawAspect="Content" ObjectID="_1569916426" r:id="rId7"/>
        </w:object>
      </w:r>
    </w:p>
    <w:p w:rsidR="00962B90" w:rsidRDefault="00962B90">
      <w:r>
        <w:object w:dxaOrig="12766" w:dyaOrig="11911">
          <v:shape id="_x0000_i1027" type="#_x0000_t75" style="width:577.5pt;height:537.75pt" o:ole="">
            <v:imagedata r:id="rId8" o:title=""/>
          </v:shape>
          <o:OLEObject Type="Embed" ProgID="Visio.Drawing.15" ShapeID="_x0000_i1027" DrawAspect="Content" ObjectID="_1569916427" r:id="rId9"/>
        </w:object>
      </w:r>
    </w:p>
    <w:sectPr w:rsidR="00962B90" w:rsidSect="00962B90">
      <w:pgSz w:w="16838" w:h="11906" w:orient="landscape"/>
      <w:pgMar w:top="426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useFELayout/>
  </w:compat>
  <w:rsids>
    <w:rsidRoot w:val="00962B90"/>
    <w:rsid w:val="00962B9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_________Microsoft_Visio2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1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2</Words>
  <Characters>75</Characters>
  <Application>Microsoft Office Word</Application>
  <DocSecurity>0</DocSecurity>
  <Lines>1</Lines>
  <Paragraphs>1</Paragraphs>
  <ScaleCrop>false</ScaleCrop>
  <Company/>
  <LinksUpToDate>false</LinksUpToDate>
  <CharactersWithSpaces>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</dc:creator>
  <cp:keywords/>
  <dc:description/>
  <cp:lastModifiedBy>WindowS</cp:lastModifiedBy>
  <cp:revision>2</cp:revision>
  <dcterms:created xsi:type="dcterms:W3CDTF">2017-10-19T07:06:00Z</dcterms:created>
  <dcterms:modified xsi:type="dcterms:W3CDTF">2017-10-19T07:07:00Z</dcterms:modified>
</cp:coreProperties>
</file>